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2DF6" w:rsidRPr="00022DF6" w:rsidRDefault="00022DF6" w:rsidP="00022DF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ДК 519.685.3</w:t>
      </w:r>
    </w:p>
    <w:p w:rsidR="00022DF6" w:rsidRPr="00022DF6" w:rsidRDefault="00022DF6" w:rsidP="00022DF6">
      <w:pPr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proofErr w:type="gramStart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литин К.А. (5 курс, каф.</w:t>
      </w:r>
      <w:proofErr w:type="gramEnd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П, мат-мех, СПбГУ),</w:t>
      </w:r>
    </w:p>
    <w:p w:rsidR="00022DF6" w:rsidRPr="00022DF6" w:rsidRDefault="00022DF6" w:rsidP="00022DF6">
      <w:pPr>
        <w:spacing w:after="0" w:line="240" w:lineRule="auto"/>
        <w:ind w:firstLine="567"/>
        <w:jc w:val="right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Кириленко Я.А., </w:t>
      </w:r>
      <w:proofErr w:type="spellStart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т.преп</w:t>
      </w:r>
      <w:proofErr w:type="spellEnd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СПбГУ</w:t>
      </w:r>
    </w:p>
    <w:p w:rsidR="00022DF6" w:rsidRPr="00022DF6" w:rsidRDefault="00022DF6" w:rsidP="00022DF6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022DF6" w:rsidRPr="00022DF6" w:rsidRDefault="00022DF6" w:rsidP="00022DF6">
      <w:pPr>
        <w:spacing w:after="0" w:line="240" w:lineRule="auto"/>
        <w:ind w:firstLine="720"/>
        <w:jc w:val="center"/>
        <w:outlineLvl w:val="0"/>
        <w:rPr>
          <w:rFonts w:ascii="Times New Roman" w:eastAsia="Times New Roman" w:hAnsi="Times New Roman" w:cs="Times New Roman"/>
          <w:b/>
          <w:bCs/>
          <w:color w:val="000000"/>
          <w:kern w:val="36"/>
          <w:sz w:val="48"/>
          <w:szCs w:val="48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kern w:val="36"/>
          <w:sz w:val="24"/>
          <w:szCs w:val="24"/>
          <w:lang w:eastAsia="ru-RU"/>
        </w:rPr>
        <w:t>МОДУЛЬНЫЙ ГЕНЕРАТОР СИНТАКСИЧЕСКИХ АНАЛИЗАТОРОВ</w:t>
      </w:r>
    </w:p>
    <w:p w:rsidR="00022DF6" w:rsidRPr="00022DF6" w:rsidRDefault="00022DF6" w:rsidP="00022DF6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022DF6" w:rsidRPr="00022DF6" w:rsidRDefault="00022DF6" w:rsidP="00022DF6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Задача генератора синтаксических анализаторов состоит в преобразовании грамматики, заданной на определенном языке, в код синтаксического анализатора или транслятора. Каждое приложение имеет свой язык описания грамматики, алгоритм генерации, порождает транслятор, работающий по строго предопределённому алгоритму. Но в процессе развития грамматики возможен выход за рамки возможностей генератора. </w:t>
      </w:r>
    </w:p>
    <w:p w:rsidR="00022DF6" w:rsidRPr="00022DF6" w:rsidRDefault="00022DF6" w:rsidP="00022DF6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Разрабатываемый инструмент позволяет пользователю выбирать </w:t>
      </w:r>
      <w:proofErr w:type="spellStart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арсер</w:t>
      </w:r>
      <w:proofErr w:type="spellEnd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входной грамматики и генератор из списка поддерживаемых, что делает инструмент более гибким и охватывающим более широкий спектр задач. Инструмент построен вокруг унифицированного представления трансляции и оснащен библиотекой распространённых преобразований над грамматикой. Для достижения желаемой гибкости применяется модульная архитектура, позволяющая создавать инструмент под задачу из базовых элементов. Кратко структуру приложения можно изобразить так:</w:t>
      </w:r>
    </w:p>
    <w:p w:rsidR="00022DF6" w:rsidRPr="00022DF6" w:rsidRDefault="00022DF6" w:rsidP="00022DF6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</w:p>
    <w:p w:rsidR="00022DF6" w:rsidRPr="00022DF6" w:rsidRDefault="0048004B" w:rsidP="00022DF6">
      <w:pPr>
        <w:spacing w:after="0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>
        <w:object w:dxaOrig="10365" w:dyaOrig="2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30.5pt" o:ole="">
            <v:imagedata r:id="rId6" o:title=""/>
          </v:shape>
          <o:OLEObject Type="Embed" ProgID="Visio.Drawing.11" ShapeID="_x0000_i1025" DrawAspect="Content" ObjectID="_1360274191" r:id="rId7"/>
        </w:object>
      </w:r>
      <w:bookmarkStart w:id="0" w:name="_GoBack"/>
      <w:bookmarkEnd w:id="0"/>
      <w:r w:rsidR="00022DF6" w:rsidRPr="00022DF6"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  <w:br/>
      </w:r>
    </w:p>
    <w:p w:rsidR="00022DF6" w:rsidRPr="00022DF6" w:rsidRDefault="00022DF6" w:rsidP="00022DF6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Такая архитектура дает возможность интегрировать сторонние приложения в рассматриваемый инструмент с минимальными трудозатратами, что позволяет </w:t>
      </w:r>
      <w:proofErr w:type="spellStart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ереиспользовать</w:t>
      </w:r>
      <w:proofErr w:type="spellEnd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наработки других инструментов, в частности, описанные грамматики различных языков и алгоритмы генерации. Достаточно лишь реализовать преобразование внутреннего представления грамматики нашего инструмента и стороннего, что чаще всего возможно. Это достигается широтой набора конструкций внутреннего представления грамматики нашего инструмента. </w:t>
      </w:r>
    </w:p>
    <w:p w:rsidR="00022DF6" w:rsidRPr="00022DF6" w:rsidRDefault="00022DF6" w:rsidP="00022DF6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Удобные возможности для построения такого инструмента предоставляет платформа .NET, такие, как возможность реализовывать разные модули на более удобных языках, подходящих для задачи, богатый набор различных библиотек, удобную среду разработки и </w:t>
      </w:r>
      <w:proofErr w:type="spellStart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билд</w:t>
      </w:r>
      <w:proofErr w:type="spellEnd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-систему. Также, имеется немалое число готовых генераторов синтаксических анализаторов, которые можно использовать, интегрировав их в проект. </w:t>
      </w:r>
    </w:p>
    <w:p w:rsidR="00022DF6" w:rsidRPr="00022DF6" w:rsidRDefault="00022DF6" w:rsidP="00022DF6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Описание компонентов путем реализации интерфейсов позволяет организовать модульное тестирование, для чего используется система </w:t>
      </w:r>
      <w:proofErr w:type="spellStart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NUnit</w:t>
      </w:r>
      <w:proofErr w:type="spellEnd"/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Также проводится и автоматизированное тестирование всего продукта – по описанию входной грамматики строится инструмент и проверяется правильность его работы.  </w:t>
      </w:r>
    </w:p>
    <w:p w:rsidR="00022DF6" w:rsidRPr="00022DF6" w:rsidRDefault="00022DF6" w:rsidP="00022DF6">
      <w:pPr>
        <w:spacing w:after="0" w:line="240" w:lineRule="auto"/>
        <w:ind w:firstLine="567"/>
        <w:rPr>
          <w:rFonts w:ascii="Times New Roman" w:eastAsia="Times New Roman" w:hAnsi="Times New Roman" w:cs="Times New Roman"/>
          <w:color w:val="000000"/>
          <w:sz w:val="27"/>
          <w:szCs w:val="27"/>
          <w:lang w:eastAsia="ru-RU"/>
        </w:rPr>
      </w:pPr>
      <w:r w:rsidRPr="00022DF6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Исходный код и дополнительную информацию по проекту можно найти на сайте http://code.google.com/p/recursive-ascent/.</w:t>
      </w:r>
    </w:p>
    <w:p w:rsidR="00FE215C" w:rsidRDefault="00FE215C"/>
    <w:sectPr w:rsidR="00FE215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FA6C4A"/>
    <w:multiLevelType w:val="multilevel"/>
    <w:tmpl w:val="28DA86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AD3"/>
    <w:rsid w:val="00022DF6"/>
    <w:rsid w:val="00225AD3"/>
    <w:rsid w:val="0048004B"/>
    <w:rsid w:val="00FE2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22DF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2DF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NormalWeb">
    <w:name w:val="Normal (Web)"/>
    <w:basedOn w:val="Normal"/>
    <w:uiPriority w:val="99"/>
    <w:semiHidden/>
    <w:unhideWhenUsed/>
    <w:rsid w:val="00022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022DF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2DF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NormalWeb">
    <w:name w:val="Normal (Web)"/>
    <w:basedOn w:val="Normal"/>
    <w:uiPriority w:val="99"/>
    <w:semiHidden/>
    <w:unhideWhenUsed/>
    <w:rsid w:val="00022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2889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671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358</Words>
  <Characters>2047</Characters>
  <Application>Microsoft Office Word</Application>
  <DocSecurity>0</DocSecurity>
  <Lines>17</Lines>
  <Paragraphs>4</Paragraphs>
  <ScaleCrop>false</ScaleCrop>
  <Company/>
  <LinksUpToDate>false</LinksUpToDate>
  <CharactersWithSpaces>24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ostya-3po</dc:creator>
  <cp:keywords/>
  <dc:description/>
  <cp:lastModifiedBy>kostya-3po</cp:lastModifiedBy>
  <cp:revision>3</cp:revision>
  <dcterms:created xsi:type="dcterms:W3CDTF">2011-02-26T21:35:00Z</dcterms:created>
  <dcterms:modified xsi:type="dcterms:W3CDTF">2011-02-26T22:10:00Z</dcterms:modified>
</cp:coreProperties>
</file>